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F207493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0B2503E5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26132F86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4912FE85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78BB2228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3E1A63AC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156EA32A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50764864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64C3FEC4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4E118842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11A52AC4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08664C11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5780D7C1" w14:textId="5C9A1729" w:rsidR="00964629" w:rsidRPr="00964629" w:rsidRDefault="00964629" w:rsidP="00964629">
      <w:pPr>
        <w:jc w:val="center"/>
        <w:rPr>
          <w:rFonts w:ascii="Times New Roman" w:hAnsi="Times New Roman" w:cs="Times New Roman"/>
          <w:sz w:val="32"/>
          <w:szCs w:val="32"/>
        </w:rPr>
      </w:pPr>
      <w:r w:rsidRPr="00964629">
        <w:rPr>
          <w:rFonts w:ascii="Times New Roman" w:hAnsi="Times New Roman" w:cs="Times New Roman"/>
          <w:b/>
          <w:bCs/>
          <w:sz w:val="32"/>
          <w:szCs w:val="32"/>
        </w:rPr>
        <w:t xml:space="preserve">Лабораторная работа № </w:t>
      </w:r>
      <w:r>
        <w:rPr>
          <w:rFonts w:ascii="Times New Roman" w:hAnsi="Times New Roman" w:cs="Times New Roman"/>
          <w:b/>
          <w:bCs/>
          <w:sz w:val="32"/>
          <w:szCs w:val="32"/>
        </w:rPr>
        <w:t>2</w:t>
      </w:r>
    </w:p>
    <w:p w14:paraId="4690E68A" w14:textId="77777777" w:rsidR="00964629" w:rsidRDefault="00964629" w:rsidP="00964629">
      <w:pPr>
        <w:pStyle w:val="a3"/>
        <w:spacing w:before="0" w:beforeAutospacing="0" w:after="0" w:afterAutospacing="0"/>
        <w:jc w:val="center"/>
      </w:pPr>
      <w:r w:rsidRPr="00964629">
        <w:rPr>
          <w:b/>
          <w:bCs/>
          <w:sz w:val="28"/>
          <w:szCs w:val="28"/>
        </w:rPr>
        <w:t>Тема:</w:t>
      </w:r>
      <w:r w:rsidRPr="00964629">
        <w:rPr>
          <w:sz w:val="28"/>
          <w:szCs w:val="28"/>
        </w:rPr>
        <w:t xml:space="preserve"> </w:t>
      </w:r>
      <w:r>
        <w:rPr>
          <w:color w:val="000000"/>
          <w:sz w:val="26"/>
          <w:szCs w:val="26"/>
        </w:rPr>
        <w:t>Создание программ обработки массивов.</w:t>
      </w:r>
    </w:p>
    <w:p w14:paraId="04E1EE12" w14:textId="3FE9221C" w:rsidR="00964629" w:rsidRPr="00964629" w:rsidRDefault="00964629" w:rsidP="00964629">
      <w:pPr>
        <w:jc w:val="center"/>
        <w:rPr>
          <w:rFonts w:ascii="Times New Roman" w:hAnsi="Times New Roman" w:cs="Times New Roman"/>
          <w:sz w:val="28"/>
          <w:szCs w:val="28"/>
        </w:rPr>
      </w:pPr>
      <w:r w:rsidRPr="00964629">
        <w:rPr>
          <w:rFonts w:ascii="Times New Roman" w:hAnsi="Times New Roman" w:cs="Times New Roman"/>
          <w:sz w:val="28"/>
          <w:szCs w:val="28"/>
        </w:rPr>
        <w:t>.</w:t>
      </w:r>
    </w:p>
    <w:p w14:paraId="6A76CBAE" w14:textId="77777777" w:rsidR="00964629" w:rsidRPr="00964629" w:rsidRDefault="00964629" w:rsidP="00964629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964629">
        <w:rPr>
          <w:rFonts w:ascii="Times New Roman" w:hAnsi="Times New Roman" w:cs="Times New Roman"/>
          <w:b/>
          <w:bCs/>
          <w:sz w:val="36"/>
          <w:szCs w:val="36"/>
        </w:rPr>
        <w:t>Отчет</w:t>
      </w:r>
    </w:p>
    <w:p w14:paraId="6A70B351" w14:textId="77777777" w:rsidR="00964629" w:rsidRPr="00964629" w:rsidRDefault="00964629" w:rsidP="00964629">
      <w:pPr>
        <w:jc w:val="center"/>
        <w:rPr>
          <w:rFonts w:ascii="Times New Roman" w:hAnsi="Times New Roman" w:cs="Times New Roman"/>
          <w:sz w:val="24"/>
          <w:szCs w:val="24"/>
        </w:rPr>
      </w:pPr>
      <w:r w:rsidRPr="00964629">
        <w:rPr>
          <w:rFonts w:ascii="Times New Roman" w:hAnsi="Times New Roman" w:cs="Times New Roman"/>
          <w:sz w:val="24"/>
          <w:szCs w:val="24"/>
        </w:rPr>
        <w:t>Вариант 9</w:t>
      </w:r>
    </w:p>
    <w:p w14:paraId="009C13DB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7EB25B79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1B6C2387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1E9BA6B8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5457AEEB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42DE518D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65EB6271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122C6930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4CCC0BA3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</w:p>
    <w:p w14:paraId="4AE744B4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  <w:r w:rsidRPr="00964629">
        <w:rPr>
          <w:rFonts w:ascii="Times New Roman" w:hAnsi="Times New Roman" w:cs="Times New Roman"/>
          <w:sz w:val="24"/>
          <w:szCs w:val="24"/>
        </w:rPr>
        <w:t>Выполнила ст. гр. 329198/9</w:t>
      </w:r>
    </w:p>
    <w:p w14:paraId="25439B16" w14:textId="77777777" w:rsidR="00964629" w:rsidRPr="00964629" w:rsidRDefault="00964629" w:rsidP="00964629">
      <w:pPr>
        <w:rPr>
          <w:rFonts w:ascii="Times New Roman" w:hAnsi="Times New Roman" w:cs="Times New Roman"/>
          <w:sz w:val="24"/>
          <w:szCs w:val="24"/>
        </w:rPr>
      </w:pPr>
      <w:r w:rsidRPr="00964629">
        <w:rPr>
          <w:rFonts w:ascii="Times New Roman" w:hAnsi="Times New Roman" w:cs="Times New Roman"/>
          <w:sz w:val="24"/>
          <w:szCs w:val="24"/>
        </w:rPr>
        <w:t>Крупина Елена</w:t>
      </w:r>
    </w:p>
    <w:p w14:paraId="0C10A7A2" w14:textId="77777777" w:rsidR="00964629" w:rsidRDefault="00964629">
      <w:pPr>
        <w:rPr>
          <w:rFonts w:ascii="Times New Roman" w:hAnsi="Times New Roman" w:cs="Times New Roman"/>
          <w:sz w:val="24"/>
          <w:szCs w:val="24"/>
        </w:rPr>
      </w:pPr>
    </w:p>
    <w:p w14:paraId="7425E00B" w14:textId="37247105" w:rsidR="00964629" w:rsidRDefault="0096462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5E87C90" w14:textId="77777777" w:rsidR="00964629" w:rsidRPr="00964629" w:rsidRDefault="00964629" w:rsidP="0096462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64629">
        <w:rPr>
          <w:rFonts w:ascii="Times New Roman" w:hAnsi="Times New Roman" w:cs="Times New Roman"/>
          <w:b/>
          <w:bCs/>
          <w:sz w:val="24"/>
          <w:szCs w:val="24"/>
        </w:rPr>
        <w:lastRenderedPageBreak/>
        <w:t>Цель работы:</w:t>
      </w:r>
      <w:r w:rsidRPr="00964629">
        <w:rPr>
          <w:rFonts w:ascii="Times New Roman" w:hAnsi="Times New Roman" w:cs="Times New Roman"/>
          <w:sz w:val="24"/>
          <w:szCs w:val="24"/>
        </w:rPr>
        <w:t xml:space="preserve"> изучить принципы описания и использования однородных структурированных данных в языке C#, получить практические навыки разработки программ по обработке массивов.</w:t>
      </w:r>
    </w:p>
    <w:p w14:paraId="620E1C62" w14:textId="77777777" w:rsidR="00964629" w:rsidRDefault="00964629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9D3B6AF" w14:textId="77777777" w:rsidR="00964629" w:rsidRPr="00964629" w:rsidRDefault="00964629" w:rsidP="0096462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64629">
        <w:rPr>
          <w:rFonts w:ascii="Times New Roman" w:hAnsi="Times New Roman" w:cs="Times New Roman"/>
          <w:b/>
          <w:bCs/>
          <w:sz w:val="24"/>
          <w:szCs w:val="24"/>
        </w:rPr>
        <w:t>Задание 1.</w:t>
      </w:r>
      <w:r w:rsidRPr="00964629">
        <w:rPr>
          <w:rFonts w:ascii="Times New Roman" w:hAnsi="Times New Roman" w:cs="Times New Roman"/>
          <w:sz w:val="24"/>
          <w:szCs w:val="24"/>
        </w:rPr>
        <w:t xml:space="preserve"> Вывести на экран одномерный массив, раскрасив в нем желтым цветом отрицательные элементы, если они четные, и зеленым цветом, если они нечетные. </w:t>
      </w:r>
    </w:p>
    <w:p w14:paraId="08472CB5" w14:textId="77777777" w:rsidR="00964629" w:rsidRDefault="00964629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3C81035" w14:textId="77777777" w:rsidR="00650092" w:rsidRDefault="00964629" w:rsidP="0092667B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964629">
        <w:rPr>
          <w:rFonts w:ascii="Times New Roman" w:hAnsi="Times New Roman" w:cs="Times New Roman"/>
          <w:b/>
          <w:bCs/>
          <w:sz w:val="24"/>
          <w:szCs w:val="24"/>
        </w:rPr>
        <w:t>Математическая формулировка: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</w:p>
    <w:p w14:paraId="73899D18" w14:textId="6BE6E40F" w:rsidR="00964629" w:rsidRPr="00650092" w:rsidRDefault="00964629" w:rsidP="00650092">
      <w:pPr>
        <w:pStyle w:val="a4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50092">
        <w:rPr>
          <w:rFonts w:ascii="Times New Roman" w:hAnsi="Times New Roman" w:cs="Times New Roman"/>
          <w:sz w:val="24"/>
          <w:szCs w:val="24"/>
        </w:rPr>
        <w:t xml:space="preserve">Для выполнения задания был использован оператор </w:t>
      </w:r>
      <w:r w:rsidRPr="00650092">
        <w:rPr>
          <w:rFonts w:ascii="Times New Roman" w:hAnsi="Times New Roman" w:cs="Times New Roman"/>
          <w:sz w:val="24"/>
          <w:szCs w:val="24"/>
          <w:lang w:val="en-US"/>
        </w:rPr>
        <w:t>if</w:t>
      </w:r>
      <w:r w:rsidRPr="00650092">
        <w:rPr>
          <w:rFonts w:ascii="Times New Roman" w:hAnsi="Times New Roman" w:cs="Times New Roman"/>
          <w:sz w:val="24"/>
          <w:szCs w:val="24"/>
        </w:rPr>
        <w:t>.</w:t>
      </w:r>
    </w:p>
    <w:p w14:paraId="72361681" w14:textId="77777777" w:rsidR="00964629" w:rsidRPr="00650092" w:rsidRDefault="00964629" w:rsidP="00650092">
      <w:pPr>
        <w:pStyle w:val="a4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50092">
        <w:rPr>
          <w:rFonts w:ascii="Times New Roman" w:hAnsi="Times New Roman" w:cs="Times New Roman"/>
          <w:sz w:val="24"/>
          <w:szCs w:val="24"/>
        </w:rPr>
        <w:t xml:space="preserve">Для работы с массивами был использован цикл </w:t>
      </w:r>
      <w:r w:rsidRPr="00650092">
        <w:rPr>
          <w:rFonts w:ascii="Times New Roman" w:hAnsi="Times New Roman" w:cs="Times New Roman"/>
          <w:sz w:val="24"/>
          <w:szCs w:val="24"/>
          <w:lang w:val="en-US"/>
        </w:rPr>
        <w:t>for</w:t>
      </w:r>
    </w:p>
    <w:p w14:paraId="78B798B4" w14:textId="39EA485D" w:rsidR="00964629" w:rsidRPr="00650092" w:rsidRDefault="00964629" w:rsidP="00650092">
      <w:pPr>
        <w:pStyle w:val="a4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50092">
        <w:rPr>
          <w:rFonts w:ascii="Times New Roman" w:hAnsi="Times New Roman" w:cs="Times New Roman"/>
          <w:sz w:val="24"/>
          <w:szCs w:val="24"/>
        </w:rPr>
        <w:t xml:space="preserve">Для </w:t>
      </w:r>
      <w:r w:rsidR="00650092" w:rsidRPr="00650092">
        <w:rPr>
          <w:rFonts w:ascii="Times New Roman" w:hAnsi="Times New Roman" w:cs="Times New Roman"/>
          <w:sz w:val="24"/>
          <w:szCs w:val="24"/>
        </w:rPr>
        <w:t xml:space="preserve">обеспечения отказоустойчивости был использован метод </w:t>
      </w:r>
      <w:r w:rsidR="00650092" w:rsidRPr="00650092">
        <w:rPr>
          <w:rFonts w:ascii="Times New Roman" w:hAnsi="Times New Roman" w:cs="Times New Roman"/>
          <w:sz w:val="24"/>
          <w:szCs w:val="24"/>
          <w:lang w:val="en-US"/>
        </w:rPr>
        <w:t>TryParse</w:t>
      </w:r>
      <w:r w:rsidR="00650092" w:rsidRPr="00650092">
        <w:rPr>
          <w:rFonts w:ascii="Times New Roman" w:hAnsi="Times New Roman" w:cs="Times New Roman"/>
          <w:sz w:val="24"/>
          <w:szCs w:val="24"/>
        </w:rPr>
        <w:t>()</w:t>
      </w:r>
      <w:r w:rsidRPr="0065009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5C640EB" w14:textId="77777777" w:rsidR="00964629" w:rsidRDefault="00964629" w:rsidP="0092667B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3B767852" w14:textId="4AF2A526" w:rsidR="00964629" w:rsidRDefault="00964629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59B687F5" w14:textId="24557358" w:rsidR="00964629" w:rsidRPr="00D743F6" w:rsidRDefault="00650092" w:rsidP="0092667B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Код</w:t>
      </w:r>
      <w:r w:rsidRPr="00D743F6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>программы</w:t>
      </w:r>
      <w:r w:rsidRPr="00D743F6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5AFAEA46" w14:textId="4C1C48E9" w:rsidR="0092667B" w:rsidRPr="00D743F6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>using</w:t>
      </w:r>
      <w:r w:rsidRPr="00D743F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System</w:t>
      </w:r>
    </w:p>
    <w:p w14:paraId="66FA58D1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>public class MainClass</w:t>
      </w:r>
    </w:p>
    <w:p w14:paraId="2D2E3E84" w14:textId="77777777" w:rsidR="0092667B" w:rsidRPr="00D743F6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743F6">
        <w:rPr>
          <w:rFonts w:ascii="Times New Roman" w:hAnsi="Times New Roman" w:cs="Times New Roman"/>
          <w:sz w:val="24"/>
          <w:szCs w:val="24"/>
        </w:rPr>
        <w:t>{</w:t>
      </w:r>
    </w:p>
    <w:p w14:paraId="622119B4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743F6">
        <w:rPr>
          <w:rFonts w:ascii="Times New Roman" w:hAnsi="Times New Roman" w:cs="Times New Roman"/>
          <w:sz w:val="24"/>
          <w:szCs w:val="24"/>
        </w:rPr>
        <w:t xml:space="preserve">   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public</w:t>
      </w:r>
      <w:r w:rsidRPr="0092667B">
        <w:rPr>
          <w:rFonts w:ascii="Times New Roman" w:hAnsi="Times New Roman" w:cs="Times New Roman"/>
          <w:sz w:val="24"/>
          <w:szCs w:val="24"/>
        </w:rPr>
        <w:t xml:space="preserve">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static</w:t>
      </w:r>
      <w:r w:rsidRPr="0092667B">
        <w:rPr>
          <w:rFonts w:ascii="Times New Roman" w:hAnsi="Times New Roman" w:cs="Times New Roman"/>
          <w:sz w:val="24"/>
          <w:szCs w:val="24"/>
        </w:rPr>
        <w:t xml:space="preserve">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void</w:t>
      </w:r>
      <w:r w:rsidRPr="0092667B">
        <w:rPr>
          <w:rFonts w:ascii="Times New Roman" w:hAnsi="Times New Roman" w:cs="Times New Roman"/>
          <w:sz w:val="24"/>
          <w:szCs w:val="24"/>
        </w:rPr>
        <w:t xml:space="preserve">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Main</w:t>
      </w:r>
      <w:r w:rsidRPr="0092667B">
        <w:rPr>
          <w:rFonts w:ascii="Times New Roman" w:hAnsi="Times New Roman" w:cs="Times New Roman"/>
          <w:sz w:val="24"/>
          <w:szCs w:val="24"/>
        </w:rPr>
        <w:t>()</w:t>
      </w:r>
    </w:p>
    <w:p w14:paraId="2AE400BC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{</w:t>
      </w:r>
    </w:p>
    <w:p w14:paraId="07FCE6D2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    //Размер массива и отказоустойчивость</w:t>
      </w:r>
    </w:p>
    <w:p w14:paraId="0C2FB473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D2A4F0F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   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Console</w:t>
      </w:r>
      <w:r w:rsidRPr="0092667B">
        <w:rPr>
          <w:rFonts w:ascii="Times New Roman" w:hAnsi="Times New Roman" w:cs="Times New Roman"/>
          <w:sz w:val="24"/>
          <w:szCs w:val="24"/>
        </w:rPr>
        <w:t>.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WriteLine</w:t>
      </w:r>
      <w:r w:rsidRPr="0092667B">
        <w:rPr>
          <w:rFonts w:ascii="Times New Roman" w:hAnsi="Times New Roman" w:cs="Times New Roman"/>
          <w:sz w:val="24"/>
          <w:szCs w:val="24"/>
        </w:rPr>
        <w:t>("Введите размер массива (целое положительное число):");</w:t>
      </w:r>
    </w:p>
    <w:p w14:paraId="7B27BD86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   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int num;</w:t>
      </w:r>
    </w:p>
    <w:p w14:paraId="3E9EBE08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string str;</w:t>
      </w:r>
    </w:p>
    <w:p w14:paraId="6AED1896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str = Console.ReadLine();</w:t>
      </w:r>
    </w:p>
    <w:p w14:paraId="24D530F9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1C48B50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while (!int.TryParse(str, out num) || num &lt;= 0)</w:t>
      </w:r>
    </w:p>
    <w:p w14:paraId="0C214126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92667B">
        <w:rPr>
          <w:rFonts w:ascii="Times New Roman" w:hAnsi="Times New Roman" w:cs="Times New Roman"/>
          <w:sz w:val="24"/>
          <w:szCs w:val="24"/>
        </w:rPr>
        <w:t>{</w:t>
      </w:r>
    </w:p>
    <w:p w14:paraId="72CD1469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Console</w:t>
      </w:r>
      <w:r w:rsidRPr="0092667B">
        <w:rPr>
          <w:rFonts w:ascii="Times New Roman" w:hAnsi="Times New Roman" w:cs="Times New Roman"/>
          <w:sz w:val="24"/>
          <w:szCs w:val="24"/>
        </w:rPr>
        <w:t>.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WriteLine</w:t>
      </w:r>
      <w:r w:rsidRPr="0092667B">
        <w:rPr>
          <w:rFonts w:ascii="Times New Roman" w:hAnsi="Times New Roman" w:cs="Times New Roman"/>
          <w:sz w:val="24"/>
          <w:szCs w:val="24"/>
        </w:rPr>
        <w:t>("Ошибка! Введите целое положительное число.");</w:t>
      </w:r>
    </w:p>
    <w:p w14:paraId="4094F688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str</w:t>
      </w:r>
      <w:r w:rsidRPr="0092667B">
        <w:rPr>
          <w:rFonts w:ascii="Times New Roman" w:hAnsi="Times New Roman" w:cs="Times New Roman"/>
          <w:sz w:val="24"/>
          <w:szCs w:val="24"/>
        </w:rPr>
        <w:t xml:space="preserve"> =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Console</w:t>
      </w:r>
      <w:r w:rsidRPr="0092667B">
        <w:rPr>
          <w:rFonts w:ascii="Times New Roman" w:hAnsi="Times New Roman" w:cs="Times New Roman"/>
          <w:sz w:val="24"/>
          <w:szCs w:val="24"/>
        </w:rPr>
        <w:t>.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ReadLine</w:t>
      </w:r>
      <w:r w:rsidRPr="0092667B">
        <w:rPr>
          <w:rFonts w:ascii="Times New Roman" w:hAnsi="Times New Roman" w:cs="Times New Roman"/>
          <w:sz w:val="24"/>
          <w:szCs w:val="24"/>
        </w:rPr>
        <w:t>();</w:t>
      </w:r>
    </w:p>
    <w:p w14:paraId="2DC298F2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    }</w:t>
      </w:r>
    </w:p>
    <w:p w14:paraId="786F3104" w14:textId="6DB1D4E2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    //------------------------------------</w:t>
      </w:r>
    </w:p>
    <w:p w14:paraId="5CB866A7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   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Console</w:t>
      </w:r>
      <w:r w:rsidRPr="0092667B">
        <w:rPr>
          <w:rFonts w:ascii="Times New Roman" w:hAnsi="Times New Roman" w:cs="Times New Roman"/>
          <w:sz w:val="24"/>
          <w:szCs w:val="24"/>
        </w:rPr>
        <w:t>.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WriteLine</w:t>
      </w:r>
      <w:r w:rsidRPr="0092667B">
        <w:rPr>
          <w:rFonts w:ascii="Times New Roman" w:hAnsi="Times New Roman" w:cs="Times New Roman"/>
          <w:sz w:val="24"/>
          <w:szCs w:val="24"/>
        </w:rPr>
        <w:t>("Одномерный массив: ");</w:t>
      </w:r>
    </w:p>
    <w:p w14:paraId="29470CC8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   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Console.WriteLine();</w:t>
      </w:r>
    </w:p>
    <w:p w14:paraId="25C20EA7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int[] numbers = new int[num];</w:t>
      </w:r>
    </w:p>
    <w:p w14:paraId="144735E8" w14:textId="44C1241E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Random rnd = new Random();</w:t>
      </w:r>
    </w:p>
    <w:p w14:paraId="0AEBD1A3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//Заполнение массива</w:t>
      </w:r>
    </w:p>
    <w:p w14:paraId="13D61137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65F2AE6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for (int i = 0; i &lt; numbers.Length; i++) {</w:t>
      </w:r>
    </w:p>
    <w:p w14:paraId="5BFD6AB5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numbers[i]= rnd.Next(-100, 100);</w:t>
      </w:r>
    </w:p>
    <w:p w14:paraId="23F38197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Console.WriteLine("[ "+i+" ]   "+numbers[i]);</w:t>
      </w:r>
    </w:p>
    <w:p w14:paraId="4FBF3D8B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92667B">
        <w:rPr>
          <w:rFonts w:ascii="Times New Roman" w:hAnsi="Times New Roman" w:cs="Times New Roman"/>
          <w:sz w:val="24"/>
          <w:szCs w:val="24"/>
        </w:rPr>
        <w:t>}</w:t>
      </w:r>
    </w:p>
    <w:p w14:paraId="0219AB51" w14:textId="712452D3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    //----------------------------------------------</w:t>
      </w:r>
    </w:p>
    <w:p w14:paraId="4F79A673" w14:textId="7C2D375D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   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Console</w:t>
      </w:r>
      <w:r w:rsidRPr="0092667B">
        <w:rPr>
          <w:rFonts w:ascii="Times New Roman" w:hAnsi="Times New Roman" w:cs="Times New Roman"/>
          <w:sz w:val="24"/>
          <w:szCs w:val="24"/>
        </w:rPr>
        <w:t>.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WriteLine</w:t>
      </w:r>
      <w:r w:rsidRPr="0092667B">
        <w:rPr>
          <w:rFonts w:ascii="Times New Roman" w:hAnsi="Times New Roman" w:cs="Times New Roman"/>
          <w:sz w:val="24"/>
          <w:szCs w:val="24"/>
        </w:rPr>
        <w:t>("Одномерный массив (измененный): ");</w:t>
      </w:r>
    </w:p>
    <w:p w14:paraId="08F359BB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</w:rPr>
        <w:t xml:space="preserve">        </w:t>
      </w:r>
      <w:r w:rsidRPr="0092667B">
        <w:rPr>
          <w:rFonts w:ascii="Times New Roman" w:hAnsi="Times New Roman" w:cs="Times New Roman"/>
          <w:sz w:val="24"/>
          <w:szCs w:val="24"/>
          <w:lang w:val="en-US"/>
        </w:rPr>
        <w:t>//Вывод по заданию</w:t>
      </w:r>
    </w:p>
    <w:p w14:paraId="7AC60723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A0CD05D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for (int i = 0; i &lt; numbers.Length; i++) {</w:t>
      </w:r>
    </w:p>
    <w:p w14:paraId="78A242FE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if (numbers[i] % 2 == 0 &amp;&amp; numbers[i] &lt; 0)</w:t>
      </w:r>
    </w:p>
    <w:p w14:paraId="03F107DB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50C72085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    Console.ForegroundColor = ConsoleColor.Yellow;</w:t>
      </w:r>
    </w:p>
    <w:p w14:paraId="02375E7E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    Console.WriteLine("[ " + i + " ]   " + numbers[i]);</w:t>
      </w:r>
    </w:p>
    <w:p w14:paraId="2130C8E3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    Console.ResetColor();</w:t>
      </w:r>
    </w:p>
    <w:p w14:paraId="67978063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3A25313A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else if (numbers[i] % 2 != 0 &amp;&amp; numbers[i] &lt; 0)</w:t>
      </w:r>
    </w:p>
    <w:p w14:paraId="3FDE610D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513E078A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    Console.ForegroundColor = ConsoleColor.Green;</w:t>
      </w:r>
    </w:p>
    <w:p w14:paraId="53B40E7A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    Console.WriteLine("[ " + i + " ]   " + numbers[i]);</w:t>
      </w:r>
    </w:p>
    <w:p w14:paraId="3D9C33E4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    Console.ResetColor();</w:t>
      </w:r>
    </w:p>
    <w:p w14:paraId="2C7F75F1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30DC564C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    else { Console.WriteLine("[ " + i + " ]   " + numbers[i]); }</w:t>
      </w:r>
    </w:p>
    <w:p w14:paraId="0FE780D9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1653294C" w14:textId="40936206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    //----------------------------------------------------------</w:t>
      </w:r>
    </w:p>
    <w:p w14:paraId="0F640B73" w14:textId="77777777" w:rsidR="0092667B" w:rsidRPr="0092667B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14:paraId="13A47D8E" w14:textId="6B228AB4" w:rsidR="0071217F" w:rsidRDefault="0092667B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667B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2730008C" w14:textId="04230A45" w:rsidR="00753A3D" w:rsidRDefault="00753A3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4F4D9E28" w14:textId="1744433F" w:rsidR="0092667B" w:rsidRDefault="00650092" w:rsidP="006B2F2F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650092">
        <w:rPr>
          <w:rFonts w:ascii="Times New Roman" w:hAnsi="Times New Roman" w:cs="Times New Roman"/>
          <w:b/>
          <w:bCs/>
          <w:sz w:val="24"/>
          <w:szCs w:val="24"/>
        </w:rPr>
        <w:lastRenderedPageBreak/>
        <w:t>Блок-схема:</w:t>
      </w:r>
    </w:p>
    <w:p w14:paraId="2FADF380" w14:textId="77777777" w:rsidR="006B2F2F" w:rsidRDefault="006B2F2F" w:rsidP="006B2F2F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9A6D537" w14:textId="4612BB55" w:rsidR="006B2F2F" w:rsidRPr="006B2F2F" w:rsidRDefault="004506E0" w:rsidP="006B2F2F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object w:dxaOrig="6261" w:dyaOrig="15961" w14:anchorId="79635A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5pt;height:628pt" o:ole="">
            <v:imagedata r:id="rId5" o:title=""/>
          </v:shape>
          <o:OLEObject Type="Embed" ProgID="Visio.Drawing.15" ShapeID="_x0000_i1025" DrawAspect="Content" ObjectID="_1788290083" r:id="rId6"/>
        </w:object>
      </w:r>
    </w:p>
    <w:p w14:paraId="4C37C272" w14:textId="520CA9BB" w:rsidR="00753A3D" w:rsidRDefault="006B2F2F" w:rsidP="0092667B">
      <w:pPr>
        <w:spacing w:after="0" w:line="240" w:lineRule="auto"/>
      </w:pPr>
      <w:r>
        <w:object w:dxaOrig="12811" w:dyaOrig="11141" w14:anchorId="33158F54">
          <v:shape id="_x0000_i1026" type="#_x0000_t75" style="width:467.5pt;height:406.5pt" o:ole="">
            <v:imagedata r:id="rId7" o:title=""/>
          </v:shape>
          <o:OLEObject Type="Embed" ProgID="Visio.Drawing.15" ShapeID="_x0000_i1026" DrawAspect="Content" ObjectID="_1788290084" r:id="rId8"/>
        </w:object>
      </w:r>
    </w:p>
    <w:p w14:paraId="01A1D0DA" w14:textId="37D5EE99" w:rsidR="00753A3D" w:rsidRDefault="00753A3D">
      <w:r>
        <w:br w:type="page"/>
      </w:r>
    </w:p>
    <w:p w14:paraId="3D0276F4" w14:textId="77777777" w:rsidR="00A90766" w:rsidRDefault="00A90766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Результат:</w:t>
      </w:r>
    </w:p>
    <w:p w14:paraId="41664258" w14:textId="77777777" w:rsidR="00A90766" w:rsidRDefault="00A90766" w:rsidP="00A9076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90766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24FAB818" wp14:editId="7E3DC4B0">
            <wp:extent cx="3562350" cy="3870414"/>
            <wp:effectExtent l="0" t="0" r="0" b="0"/>
            <wp:docPr id="8255821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558212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66314" cy="3874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66C1A" w14:textId="77777777" w:rsidR="00A90766" w:rsidRDefault="00A90766" w:rsidP="00A90766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1 – Результат выполнения программы</w:t>
      </w:r>
    </w:p>
    <w:p w14:paraId="0EC40641" w14:textId="77777777" w:rsidR="00A90766" w:rsidRDefault="00A90766" w:rsidP="00A9076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90766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8D5F206" wp14:editId="0B703180">
            <wp:extent cx="3263900" cy="2451327"/>
            <wp:effectExtent l="0" t="0" r="0" b="6350"/>
            <wp:docPr id="15234323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3432386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73113" cy="2458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2311A" w14:textId="5D4DADA2" w:rsidR="00A90766" w:rsidRDefault="00A90766" w:rsidP="00A9076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2 - Отказоустойчивость</w:t>
      </w: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31E7BF5A" w14:textId="7BA669B5" w:rsidR="00650092" w:rsidRDefault="00650092" w:rsidP="0065009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50092">
        <w:rPr>
          <w:rFonts w:ascii="Times New Roman" w:hAnsi="Times New Roman" w:cs="Times New Roman"/>
          <w:b/>
          <w:bCs/>
          <w:sz w:val="24"/>
          <w:szCs w:val="24"/>
        </w:rPr>
        <w:lastRenderedPageBreak/>
        <w:t>Задание 2.</w:t>
      </w:r>
      <w:r w:rsidRPr="00650092">
        <w:rPr>
          <w:rFonts w:ascii="Times New Roman" w:hAnsi="Times New Roman" w:cs="Times New Roman"/>
          <w:sz w:val="24"/>
          <w:szCs w:val="24"/>
        </w:rPr>
        <w:t xml:space="preserve"> Ввести двумерный массив произвольной размерности, найти минимальный элемент каждого столбца. Раскрасить в массиве при выводе розовым цветом минимальные элементы каждого столбца.</w:t>
      </w:r>
    </w:p>
    <w:p w14:paraId="1EC39FF0" w14:textId="77777777" w:rsidR="00650092" w:rsidRPr="00650092" w:rsidRDefault="00650092" w:rsidP="00650092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252F2E4A" w14:textId="5E972792" w:rsidR="00227169" w:rsidRDefault="00650092" w:rsidP="0092667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50092">
        <w:rPr>
          <w:rFonts w:ascii="Times New Roman" w:hAnsi="Times New Roman" w:cs="Times New Roman"/>
          <w:b/>
          <w:bCs/>
          <w:sz w:val="24"/>
          <w:szCs w:val="24"/>
        </w:rPr>
        <w:t>Математическая формулировка: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3DC">
        <w:rPr>
          <w:rFonts w:ascii="Times New Roman" w:hAnsi="Times New Roman" w:cs="Times New Roman"/>
          <w:sz w:val="24"/>
          <w:szCs w:val="24"/>
        </w:rPr>
        <w:t xml:space="preserve">Для реализации окрашивания минимальных элементов каждого столбца было создано два дополнительных массива: для хранения минимального элемента и для хранения индексов минимальных элементов. </w:t>
      </w:r>
    </w:p>
    <w:p w14:paraId="65AAA55F" w14:textId="1342A187" w:rsidR="00753A3D" w:rsidRDefault="00227169" w:rsidP="0022716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572C2DE" w14:textId="4C2AEB37" w:rsidR="00227169" w:rsidRPr="00D743F6" w:rsidRDefault="00227169" w:rsidP="0092667B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227169">
        <w:rPr>
          <w:rFonts w:ascii="Times New Roman" w:hAnsi="Times New Roman" w:cs="Times New Roman"/>
          <w:b/>
          <w:bCs/>
          <w:sz w:val="24"/>
          <w:szCs w:val="24"/>
        </w:rPr>
        <w:lastRenderedPageBreak/>
        <w:t>Код</w:t>
      </w:r>
      <w:r w:rsidRPr="00D743F6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227169">
        <w:rPr>
          <w:rFonts w:ascii="Times New Roman" w:hAnsi="Times New Roman" w:cs="Times New Roman"/>
          <w:b/>
          <w:bCs/>
          <w:sz w:val="24"/>
          <w:szCs w:val="24"/>
        </w:rPr>
        <w:t>программы</w:t>
      </w:r>
      <w:r w:rsidRPr="00D743F6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5BC4DEE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>using System;</w:t>
      </w:r>
    </w:p>
    <w:p w14:paraId="2AA7DE7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050D7A6F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>public class MainClass</w:t>
      </w:r>
    </w:p>
    <w:p w14:paraId="711E9E9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>{</w:t>
      </w:r>
    </w:p>
    <w:p w14:paraId="3EB6A50D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public static void Main()</w:t>
      </w:r>
    </w:p>
    <w:p w14:paraId="7FE6C55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{</w:t>
      </w:r>
    </w:p>
    <w:p w14:paraId="532E0189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bool proccess = false;</w:t>
      </w:r>
    </w:p>
    <w:p w14:paraId="26FDB7B8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while (!proccess)</w:t>
      </w:r>
    </w:p>
    <w:p w14:paraId="6E7DC43D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{</w:t>
      </w:r>
    </w:p>
    <w:p w14:paraId="69DE536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try</w:t>
      </w:r>
    </w:p>
    <w:p w14:paraId="1133021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14:paraId="6CE329F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int col;</w:t>
      </w:r>
    </w:p>
    <w:p w14:paraId="61CE59E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int row; </w:t>
      </w:r>
    </w:p>
    <w:p w14:paraId="445CA78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string str;</w:t>
      </w:r>
    </w:p>
    <w:p w14:paraId="3194868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29F95BEF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("Введите количество строк: ");</w:t>
      </w:r>
    </w:p>
    <w:p w14:paraId="5E489B77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str = Console.ReadLine();</w:t>
      </w:r>
    </w:p>
    <w:p w14:paraId="2281148D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4CFE236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while (!int.TryParse(str, out row) || row &lt;= 0)</w:t>
      </w:r>
    </w:p>
    <w:p w14:paraId="4CA16A3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{</w:t>
      </w:r>
    </w:p>
    <w:p w14:paraId="67743EC8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Console.WriteLine("Ошибка! Введите целое положительное число.");</w:t>
      </w:r>
    </w:p>
    <w:p w14:paraId="71995C17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str = Console.ReadLine();</w:t>
      </w:r>
    </w:p>
    <w:p w14:paraId="236ECB9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}</w:t>
      </w:r>
    </w:p>
    <w:p w14:paraId="6C85A67D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5E50F78E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row = Convert.ToInt32(str);</w:t>
      </w:r>
    </w:p>
    <w:p w14:paraId="6335DD06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("Введите количество столбцов: "); </w:t>
      </w:r>
    </w:p>
    <w:p w14:paraId="246D123D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str = Console.ReadLine();</w:t>
      </w:r>
    </w:p>
    <w:p w14:paraId="07616696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</w:t>
      </w:r>
    </w:p>
    <w:p w14:paraId="3EA9335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while (!int.TryParse(str, out col) || col &lt;= 0)</w:t>
      </w:r>
    </w:p>
    <w:p w14:paraId="7C23D9A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{</w:t>
      </w:r>
    </w:p>
    <w:p w14:paraId="0661292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Console.WriteLine("Ошибка! Введите целое положительное число.");</w:t>
      </w:r>
    </w:p>
    <w:p w14:paraId="58752046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str = Console.ReadLine();</w:t>
      </w:r>
    </w:p>
    <w:p w14:paraId="20640C7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}</w:t>
      </w:r>
    </w:p>
    <w:p w14:paraId="393F5F24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</w:t>
      </w:r>
    </w:p>
    <w:p w14:paraId="4F31B21B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l = Convert.ToInt32(str);</w:t>
      </w:r>
    </w:p>
    <w:p w14:paraId="408AA15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215C067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int[,] numbers = new int[row, col];</w:t>
      </w:r>
    </w:p>
    <w:p w14:paraId="62708268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Random rnd = new Random();</w:t>
      </w:r>
    </w:p>
    <w:p w14:paraId="1147A9B3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0545EA4F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for (int i = 0; i &lt; row; i++)</w:t>
      </w:r>
    </w:p>
    <w:p w14:paraId="663A879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{</w:t>
      </w:r>
    </w:p>
    <w:p w14:paraId="6E7113E8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for (int j = 0; j &lt; col; j++)</w:t>
      </w:r>
    </w:p>
    <w:p w14:paraId="031599E1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{</w:t>
      </w:r>
    </w:p>
    <w:p w14:paraId="6EBD041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numbers[i, j] = rnd.Next(-100, 100);</w:t>
      </w:r>
    </w:p>
    <w:p w14:paraId="645388EE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}</w:t>
      </w:r>
    </w:p>
    <w:p w14:paraId="73B8EC7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}</w:t>
      </w:r>
    </w:p>
    <w:p w14:paraId="1853D763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637AC21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// 1. Вывод исходной матрицы</w:t>
      </w:r>
    </w:p>
    <w:p w14:paraId="7775A18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</w:t>
      </w:r>
    </w:p>
    <w:p w14:paraId="76C1E34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Line("Двумерный массив: ");</w:t>
      </w:r>
    </w:p>
    <w:p w14:paraId="0739CA2E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Line();</w:t>
      </w:r>
    </w:p>
    <w:p w14:paraId="4F0E0C0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("      ");</w:t>
      </w:r>
    </w:p>
    <w:p w14:paraId="68EFF654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for (int i = 0; i &lt; col; i++)</w:t>
      </w:r>
    </w:p>
    <w:p w14:paraId="58C9DE8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{</w:t>
      </w:r>
    </w:p>
    <w:p w14:paraId="536B2EC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Console.Write("[ " + i + " ]\t");</w:t>
      </w:r>
    </w:p>
    <w:p w14:paraId="51EF19B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}</w:t>
      </w:r>
    </w:p>
    <w:p w14:paraId="5CBA072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Line();</w:t>
      </w:r>
    </w:p>
    <w:p w14:paraId="67B21BB1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for (int i = 0; i &lt; row; i++)</w:t>
      </w:r>
    </w:p>
    <w:p w14:paraId="36DD470B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{</w:t>
      </w:r>
    </w:p>
    <w:p w14:paraId="61FB407E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Console.Write("[ " + i + " ]\t");</w:t>
      </w:r>
    </w:p>
    <w:p w14:paraId="7EE6174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for (int j = 0; j &lt; col; j++)</w:t>
      </w:r>
    </w:p>
    <w:p w14:paraId="5C1737F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{</w:t>
      </w:r>
    </w:p>
    <w:p w14:paraId="01CBA5E1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Console.Write(numbers[i, j] + "\t");</w:t>
      </w:r>
    </w:p>
    <w:p w14:paraId="7CA7485B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}</w:t>
      </w:r>
    </w:p>
    <w:p w14:paraId="388FBDED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Console.WriteLine();</w:t>
      </w:r>
    </w:p>
    <w:p w14:paraId="7D760908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}</w:t>
      </w:r>
    </w:p>
    <w:p w14:paraId="3445733D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Line();</w:t>
      </w:r>
    </w:p>
    <w:p w14:paraId="6762C466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Line();</w:t>
      </w:r>
    </w:p>
    <w:p w14:paraId="531563B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769EEABF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49A092F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303368BF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3F463EC1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// 2. Вычисление минимумов в каждом столбце и окрашивание</w:t>
      </w:r>
    </w:p>
    <w:p w14:paraId="04E24404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Line(); </w:t>
      </w:r>
    </w:p>
    <w:p w14:paraId="7757EF0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Line("Двумерный массив с минимальными элементами:");</w:t>
      </w:r>
    </w:p>
    <w:p w14:paraId="03797B0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Line();</w:t>
      </w:r>
    </w:p>
    <w:p w14:paraId="667221F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("      ");</w:t>
      </w:r>
    </w:p>
    <w:p w14:paraId="438D2FA8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1A6A2BB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int[,] indexMin = new int[col, 2]; //Массив для хранения индексов минимальных элементов</w:t>
      </w:r>
    </w:p>
    <w:p w14:paraId="761B72E7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int[] min = new int[col];  //Массив для хранения минимальных элементов</w:t>
      </w:r>
    </w:p>
    <w:p w14:paraId="1613F1F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1635854B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//Заполнение массива минимумов </w:t>
      </w:r>
    </w:p>
    <w:p w14:paraId="1E474073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for (int i = 0; i &lt; col; i++)</w:t>
      </w:r>
    </w:p>
    <w:p w14:paraId="2E804A14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{</w:t>
      </w:r>
    </w:p>
    <w:p w14:paraId="0AA6B3FD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min[i] = 101;</w:t>
      </w:r>
    </w:p>
    <w:p w14:paraId="3853B8C4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}</w:t>
      </w:r>
    </w:p>
    <w:p w14:paraId="7EE4187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0F8B37DE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//Заполнение массива индексов и массива минимальных элементов</w:t>
      </w:r>
    </w:p>
    <w:p w14:paraId="6AEB00C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for (int i = 0; i &lt; row; i++)</w:t>
      </w:r>
    </w:p>
    <w:p w14:paraId="54890CC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{</w:t>
      </w:r>
    </w:p>
    <w:p w14:paraId="28BB591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for (int j = 0; j &lt; col; j++)</w:t>
      </w:r>
    </w:p>
    <w:p w14:paraId="36560021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{</w:t>
      </w:r>
    </w:p>
    <w:p w14:paraId="1C4FC8F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if (numbers[i, j] &lt; min[j])</w:t>
      </w:r>
    </w:p>
    <w:p w14:paraId="3BDE1A9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{</w:t>
      </w:r>
    </w:p>
    <w:p w14:paraId="52AF627B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     min[j] = numbers[i, j]; </w:t>
      </w:r>
    </w:p>
    <w:p w14:paraId="2D61EF09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    indexMin[j, 0] = i;</w:t>
      </w:r>
    </w:p>
    <w:p w14:paraId="211C0AC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    indexMin[j, 1] = j;</w:t>
      </w:r>
    </w:p>
    <w:p w14:paraId="4BD569D3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}</w:t>
      </w:r>
    </w:p>
    <w:p w14:paraId="5549AA14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}</w:t>
      </w:r>
    </w:p>
    <w:p w14:paraId="060EA6B9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}</w:t>
      </w:r>
    </w:p>
    <w:p w14:paraId="7B1EB86F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//Собственно окрашивание</w:t>
      </w:r>
    </w:p>
    <w:p w14:paraId="64966120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for (int i = 0; i &lt; col; i++)</w:t>
      </w:r>
    </w:p>
    <w:p w14:paraId="7818EA8E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{</w:t>
      </w:r>
    </w:p>
    <w:p w14:paraId="6EEB32EF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Console.Write("[ " + i + " ]\t");</w:t>
      </w:r>
    </w:p>
    <w:p w14:paraId="500DE3A6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}</w:t>
      </w:r>
    </w:p>
    <w:p w14:paraId="3FE335A4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Console.WriteLine();</w:t>
      </w:r>
    </w:p>
    <w:p w14:paraId="0A8DA25B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</w:t>
      </w:r>
    </w:p>
    <w:p w14:paraId="769A455D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for (int i = 0; i &lt; row; i++)</w:t>
      </w:r>
    </w:p>
    <w:p w14:paraId="1763E57E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{</w:t>
      </w:r>
    </w:p>
    <w:p w14:paraId="6E67CB0B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</w:t>
      </w:r>
    </w:p>
    <w:p w14:paraId="1EE54EA6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Console.Write("[ " + i + " ]\t");</w:t>
      </w:r>
    </w:p>
    <w:p w14:paraId="5E06EE46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for (int j = 0; j &lt; col; j++)</w:t>
      </w:r>
    </w:p>
    <w:p w14:paraId="4AEFE791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{</w:t>
      </w:r>
    </w:p>
    <w:p w14:paraId="70939458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68AED8A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if ((i == indexMin[j, 0]) &amp;&amp; (j == indexMin[j, 1]))</w:t>
      </w:r>
    </w:p>
    <w:p w14:paraId="16BB1D1F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{</w:t>
      </w:r>
    </w:p>
    <w:p w14:paraId="2358F18D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2637660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    Console.ForegroundColor = ConsoleColor.Magenta;</w:t>
      </w:r>
    </w:p>
    <w:p w14:paraId="36529A33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    Console.Write(numbers[i, j] + "\t");</w:t>
      </w:r>
    </w:p>
    <w:p w14:paraId="19F26714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    Console.ResetColor();</w:t>
      </w:r>
    </w:p>
    <w:p w14:paraId="036927D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}</w:t>
      </w:r>
    </w:p>
    <w:p w14:paraId="742AE23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else</w:t>
      </w:r>
    </w:p>
    <w:p w14:paraId="2C36044B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{</w:t>
      </w:r>
    </w:p>
    <w:p w14:paraId="2F4F8BB0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    Console.Write(numbers[i, j] + "\t");</w:t>
      </w:r>
    </w:p>
    <w:p w14:paraId="19AE9BA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    }</w:t>
      </w:r>
    </w:p>
    <w:p w14:paraId="5A954E45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}</w:t>
      </w:r>
    </w:p>
    <w:p w14:paraId="2CE8A4A7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7401709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Console.WriteLine();</w:t>
      </w:r>
    </w:p>
    <w:p w14:paraId="7649F79F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    proccess = true;</w:t>
      </w:r>
    </w:p>
    <w:p w14:paraId="0EAD7EC8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    }</w:t>
      </w:r>
    </w:p>
    <w:p w14:paraId="30E5876A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</w:p>
    <w:p w14:paraId="7088AF4B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14:paraId="46B9BC84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catch { Console.WriteLine("Массив оказался слишком большим"); }</w:t>
      </w:r>
    </w:p>
    <w:p w14:paraId="5E81FFEC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    </w:t>
      </w:r>
    </w:p>
    <w:p w14:paraId="3C43F71F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 }</w:t>
      </w:r>
    </w:p>
    <w:p w14:paraId="166C39CE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   </w:t>
      </w:r>
    </w:p>
    <w:p w14:paraId="50F249A2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79FFB5B9" w14:textId="77777777" w:rsidR="00B00B4F" w:rsidRPr="00B00B4F" w:rsidRDefault="00B00B4F" w:rsidP="00B00B4F">
      <w:pPr>
        <w:rPr>
          <w:rFonts w:ascii="Times New Roman" w:hAnsi="Times New Roman" w:cs="Times New Roman"/>
          <w:sz w:val="24"/>
          <w:szCs w:val="24"/>
        </w:rPr>
      </w:pPr>
      <w:r w:rsidRPr="00B00B4F">
        <w:rPr>
          <w:rFonts w:ascii="Times New Roman" w:hAnsi="Times New Roman" w:cs="Times New Roman"/>
          <w:sz w:val="24"/>
          <w:szCs w:val="24"/>
        </w:rPr>
        <w:t>}</w:t>
      </w:r>
    </w:p>
    <w:p w14:paraId="458C3ACA" w14:textId="77777777" w:rsidR="00227169" w:rsidRDefault="0022716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2935666" w14:textId="2B428E36" w:rsidR="00227169" w:rsidRDefault="00A90766" w:rsidP="00227169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A90766">
        <w:rPr>
          <w:rFonts w:ascii="Times New Roman" w:hAnsi="Times New Roman" w:cs="Times New Roman"/>
          <w:b/>
          <w:bCs/>
          <w:sz w:val="24"/>
          <w:szCs w:val="24"/>
        </w:rPr>
        <w:lastRenderedPageBreak/>
        <w:t>Блок-схема:</w:t>
      </w:r>
    </w:p>
    <w:p w14:paraId="1BB1AA40" w14:textId="77777777" w:rsidR="000570D6" w:rsidRDefault="000570D6" w:rsidP="00227169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7FF63079" w14:textId="77777777" w:rsidR="000570D6" w:rsidRDefault="000570D6" w:rsidP="00227169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146D20AB" w14:textId="13CA4BF2" w:rsidR="00A90766" w:rsidRDefault="000570D6" w:rsidP="000570D6">
      <w:pPr>
        <w:spacing w:after="0" w:line="240" w:lineRule="auto"/>
        <w:jc w:val="center"/>
      </w:pPr>
      <w:r>
        <w:object w:dxaOrig="8021" w:dyaOrig="13590" w14:anchorId="2AACD06D">
          <v:shape id="_x0000_i1027" type="#_x0000_t75" style="width:343.5pt;height:583.5pt" o:ole="">
            <v:imagedata r:id="rId11" o:title=""/>
          </v:shape>
          <o:OLEObject Type="Embed" ProgID="Visio.Drawing.15" ShapeID="_x0000_i1027" DrawAspect="Content" ObjectID="_1788290085" r:id="rId12"/>
        </w:object>
      </w:r>
    </w:p>
    <w:p w14:paraId="5B06A687" w14:textId="4DF957C1" w:rsidR="00A90766" w:rsidRDefault="000570D6" w:rsidP="000570D6">
      <w:pPr>
        <w:jc w:val="center"/>
      </w:pPr>
      <w:r>
        <w:object w:dxaOrig="6531" w:dyaOrig="13551" w14:anchorId="70678229">
          <v:shape id="_x0000_i1028" type="#_x0000_t75" style="width:326.5pt;height:677.5pt" o:ole="">
            <v:imagedata r:id="rId13" o:title=""/>
          </v:shape>
          <o:OLEObject Type="Embed" ProgID="Visio.Drawing.15" ShapeID="_x0000_i1028" DrawAspect="Content" ObjectID="_1788290086" r:id="rId14"/>
        </w:object>
      </w:r>
    </w:p>
    <w:p w14:paraId="02BBF828" w14:textId="60F5CFD1" w:rsidR="000570D6" w:rsidRDefault="000570D6" w:rsidP="000570D6">
      <w:pPr>
        <w:jc w:val="center"/>
      </w:pPr>
      <w:r>
        <w:object w:dxaOrig="5291" w:dyaOrig="10251" w14:anchorId="362FC06C">
          <v:shape id="_x0000_i1029" type="#_x0000_t75" style="width:264.5pt;height:512.5pt" o:ole="">
            <v:imagedata r:id="rId15" o:title=""/>
          </v:shape>
          <o:OLEObject Type="Embed" ProgID="Visio.Drawing.15" ShapeID="_x0000_i1029" DrawAspect="Content" ObjectID="_1788290087" r:id="rId16"/>
        </w:object>
      </w:r>
    </w:p>
    <w:p w14:paraId="0F8A0B2E" w14:textId="247F4580" w:rsidR="000570D6" w:rsidRDefault="000570D6" w:rsidP="000570D6">
      <w:pPr>
        <w:jc w:val="center"/>
      </w:pPr>
      <w:r>
        <w:object w:dxaOrig="5461" w:dyaOrig="14411" w14:anchorId="567794BB">
          <v:shape id="_x0000_i1030" type="#_x0000_t75" style="width:273pt;height:720.5pt" o:ole="">
            <v:imagedata r:id="rId17" o:title=""/>
          </v:shape>
          <o:OLEObject Type="Embed" ProgID="Visio.Drawing.15" ShapeID="_x0000_i1030" DrawAspect="Content" ObjectID="_1788290088" r:id="rId18"/>
        </w:object>
      </w:r>
      <w:r>
        <w:object w:dxaOrig="8711" w:dyaOrig="13061" w14:anchorId="4B8766CB">
          <v:shape id="_x0000_i1031" type="#_x0000_t75" style="width:435.5pt;height:653pt" o:ole="">
            <v:imagedata r:id="rId19" o:title=""/>
          </v:shape>
          <o:OLEObject Type="Embed" ProgID="Visio.Drawing.15" ShapeID="_x0000_i1031" DrawAspect="Content" ObjectID="_1788290089" r:id="rId20"/>
        </w:object>
      </w:r>
    </w:p>
    <w:p w14:paraId="259223C5" w14:textId="77777777" w:rsidR="000570D6" w:rsidRDefault="000570D6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2A0276FD" w14:textId="54AA552B" w:rsidR="00A90766" w:rsidRDefault="00A90766" w:rsidP="00227169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A90766">
        <w:rPr>
          <w:rFonts w:ascii="Times New Roman" w:hAnsi="Times New Roman" w:cs="Times New Roman"/>
          <w:b/>
          <w:bCs/>
          <w:sz w:val="24"/>
          <w:szCs w:val="24"/>
        </w:rPr>
        <w:lastRenderedPageBreak/>
        <w:t>Результат выполнения:</w:t>
      </w:r>
    </w:p>
    <w:p w14:paraId="437B3D89" w14:textId="1122903A" w:rsidR="00A90766" w:rsidRDefault="00774BEE" w:rsidP="00774BE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774BEE">
        <w:rPr>
          <w:rFonts w:ascii="Times New Roman" w:hAnsi="Times New Roman" w:cs="Times New Roman"/>
          <w:b/>
          <w:bCs/>
          <w:noProof/>
          <w:sz w:val="24"/>
          <w:szCs w:val="24"/>
          <w:lang w:val="en-US"/>
        </w:rPr>
        <w:drawing>
          <wp:inline distT="0" distB="0" distL="0" distR="0" wp14:anchorId="7603C55D" wp14:editId="63F5862B">
            <wp:extent cx="5940425" cy="3586480"/>
            <wp:effectExtent l="0" t="0" r="3175" b="0"/>
            <wp:docPr id="11290504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9050486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3634D" w14:textId="5721344E" w:rsidR="00774BEE" w:rsidRPr="00774BEE" w:rsidRDefault="00774BEE" w:rsidP="00774BE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3 – Результат выполнения программы</w:t>
      </w:r>
    </w:p>
    <w:p w14:paraId="0B412FA6" w14:textId="4D117D1C" w:rsidR="00774BEE" w:rsidRDefault="00774BEE" w:rsidP="00774BE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74BEE">
        <w:rPr>
          <w:rFonts w:ascii="Times New Roman" w:hAnsi="Times New Roman" w:cs="Times New Roman"/>
          <w:b/>
          <w:bCs/>
          <w:noProof/>
          <w:sz w:val="24"/>
          <w:szCs w:val="24"/>
          <w:lang w:val="en-US"/>
        </w:rPr>
        <w:drawing>
          <wp:inline distT="0" distB="0" distL="0" distR="0" wp14:anchorId="32F9753D" wp14:editId="0F53626E">
            <wp:extent cx="2578100" cy="3517293"/>
            <wp:effectExtent l="0" t="0" r="0" b="6985"/>
            <wp:docPr id="2446140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61407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87328" cy="3529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95EB4" w14:textId="07DE5E97" w:rsidR="00774BEE" w:rsidRPr="00774BEE" w:rsidRDefault="00774BEE" w:rsidP="00774BE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4 – Отказоустойчивость </w:t>
      </w:r>
    </w:p>
    <w:sectPr w:rsidR="00774BEE" w:rsidRPr="00774BE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62C61EC3"/>
    <w:multiLevelType w:val="hybridMultilevel"/>
    <w:tmpl w:val="905A4F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052491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217F"/>
    <w:rsid w:val="000310B4"/>
    <w:rsid w:val="000570D6"/>
    <w:rsid w:val="001E2FA5"/>
    <w:rsid w:val="001E4418"/>
    <w:rsid w:val="00227169"/>
    <w:rsid w:val="004506E0"/>
    <w:rsid w:val="00624540"/>
    <w:rsid w:val="006300FA"/>
    <w:rsid w:val="00650092"/>
    <w:rsid w:val="006B2F2F"/>
    <w:rsid w:val="006F1EEA"/>
    <w:rsid w:val="0071217F"/>
    <w:rsid w:val="00753A3D"/>
    <w:rsid w:val="00756B86"/>
    <w:rsid w:val="00774BEE"/>
    <w:rsid w:val="0092667B"/>
    <w:rsid w:val="00964629"/>
    <w:rsid w:val="00A90766"/>
    <w:rsid w:val="00AB1E7D"/>
    <w:rsid w:val="00B00B4F"/>
    <w:rsid w:val="00C843DC"/>
    <w:rsid w:val="00D743F6"/>
    <w:rsid w:val="00DB45FC"/>
    <w:rsid w:val="00E64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46BF38"/>
  <w15:chartTrackingRefBased/>
  <w15:docId w15:val="{DE877651-1FDB-4E01-AC26-121CCAF0CA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96462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65009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355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07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1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9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95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84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0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58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15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5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9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18</Pages>
  <Words>1152</Words>
  <Characters>6570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8-9</dc:creator>
  <cp:keywords/>
  <dc:description/>
  <cp:lastModifiedBy>estelle</cp:lastModifiedBy>
  <cp:revision>10</cp:revision>
  <dcterms:created xsi:type="dcterms:W3CDTF">2024-09-17T20:20:00Z</dcterms:created>
  <dcterms:modified xsi:type="dcterms:W3CDTF">2024-09-19T19:28:00Z</dcterms:modified>
</cp:coreProperties>
</file>